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97" r:id="rId9"/>
    <p:sldId id="265" r:id="rId10"/>
    <p:sldId id="262" r:id="rId11"/>
    <p:sldId id="269" r:id="rId12"/>
    <p:sldId id="270" r:id="rId13"/>
    <p:sldId id="271" r:id="rId14"/>
    <p:sldId id="277" r:id="rId15"/>
    <p:sldId id="283" r:id="rId16"/>
    <p:sldId id="284" r:id="rId17"/>
    <p:sldId id="294" r:id="rId18"/>
    <p:sldId id="295" r:id="rId19"/>
    <p:sldId id="296" r:id="rId20"/>
    <p:sldId id="293" r:id="rId2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643202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9316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36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88626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97416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32013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9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369698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83585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0121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9371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85757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9472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0679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864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3090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28285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06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microsoft.com/office/2007/relationships/hdphoto" Target="../media/hdphoto2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microsoft.com/office/2007/relationships/hdphoto" Target="../media/hdphoto1.wdp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2408" y="1490598"/>
            <a:ext cx="6947127" cy="3488266"/>
          </a:xfrm>
        </p:spPr>
        <p:txBody>
          <a:bodyPr>
            <a:normAutofit fontScale="90000"/>
          </a:bodyPr>
          <a:lstStyle/>
          <a:p>
            <a:r>
              <a:rPr lang="id-ID" sz="6700" dirty="0" smtClean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Overflow</a:t>
            </a:r>
            <a: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d-ID" sz="3100" dirty="0" smtClean="0">
                <a:solidFill>
                  <a:schemeClr val="accent1">
                    <a:lumMod val="75000"/>
                  </a:schemeClr>
                </a:solidFill>
              </a:rPr>
              <a:t>Aplikasi </a:t>
            </a: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Manajemen Sumber Daya Manusia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Versatile Silicon Technologies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1696" y="4978864"/>
            <a:ext cx="2887839" cy="1364531"/>
          </a:xfrm>
        </p:spPr>
        <p:txBody>
          <a:bodyPr anchor="ctr">
            <a:normAutofit/>
          </a:bodyPr>
          <a:lstStyle/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61 – Adhika Aryantio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75 – Ichlasul Amal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93 – Asep Saepudin</a:t>
            </a:r>
            <a:endParaRPr lang="id-ID" sz="16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6522" y="0"/>
            <a:ext cx="3067478" cy="1428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368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Keseluruhan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678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038" y="1901895"/>
            <a:ext cx="5394368" cy="4841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278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Deskripsi Arsitektur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ristektur      </a:t>
            </a:r>
            <a:r>
              <a:rPr lang="id-ID" sz="1800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menggunakan arsitektur aplikasi berbasis web. Secara umum terdapat 2 komponen utama yaitu server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lient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 Server berfungsi sebagai penyedia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ayanan/aplikasi dan diakses oleh client melalui berbagai macam devais seperti desktop, laptop, tablet, atau smartphone.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695" y="3594970"/>
            <a:ext cx="6339629" cy="30743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15" y="1714820"/>
            <a:ext cx="645089" cy="483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4848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doman Analisis dan Perancanga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582" y="2091740"/>
            <a:ext cx="4217944" cy="439340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14526" y="1916482"/>
            <a:ext cx="336538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saat perancangan dan implementasi dapat dibagi dalam front-end framework dan back-end framework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ront-end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Bootstrap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dangkan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Back-end 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Igniter</a:t>
            </a:r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886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Case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Melakukan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Otentikasi</a:t>
            </a:r>
            <a:endParaRPr lang="id-ID" sz="2000" b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ukses</a:t>
            </a: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864563"/>
              </p:ext>
            </p:extLst>
          </p:nvPr>
        </p:nvGraphicFramePr>
        <p:xfrm>
          <a:off x="1811055" y="2289035"/>
          <a:ext cx="7220304" cy="359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5" imgW="6934227" imgH="3457483" progId="Visio.Drawing.15">
                  <p:embed/>
                </p:oleObj>
              </mc:Choice>
              <mc:Fallback>
                <p:oleObj name="Visio" r:id="rId5" imgW="6934227" imgH="3457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289035"/>
                        <a:ext cx="7220304" cy="3598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7310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Realisasi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Case</a:t>
            </a: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 Melakukan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Otentikasi</a:t>
            </a: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gagal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304788"/>
            <a:ext cx="9743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53377"/>
              </p:ext>
            </p:extLst>
          </p:nvPr>
        </p:nvGraphicFramePr>
        <p:xfrm>
          <a:off x="1811055" y="2304789"/>
          <a:ext cx="7140680" cy="3156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5" imgW="6934227" imgH="3066919" progId="Visio.Drawing.15">
                  <p:embed/>
                </p:oleObj>
              </mc:Choice>
              <mc:Fallback>
                <p:oleObj name="Visio" r:id="rId5" imgW="6934227" imgH="30669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04789"/>
                        <a:ext cx="7140680" cy="3156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465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</a:t>
            </a:r>
            <a:r>
              <a:rPr lang="id-ID" sz="1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u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melakukan </a:t>
            </a:r>
            <a:r>
              <a:rPr lang="id-ID" sz="1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otentikasi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saat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ertama kali muncul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6176" r="15509" b="7371"/>
          <a:stretch/>
        </p:blipFill>
        <p:spPr bwMode="auto">
          <a:xfrm>
            <a:off x="2304306" y="2560675"/>
            <a:ext cx="5871499" cy="40906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9074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ancanga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rototipe antar muka buntu use </a:t>
            </a:r>
            <a:r>
              <a:rPr lang="id-ID" sz="1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c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melakukan </a:t>
            </a:r>
            <a:r>
              <a:rPr lang="id-ID" sz="1800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otentikasi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saat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emberitahu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agal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881" t="5881" r="15344" b="7077"/>
          <a:stretch/>
        </p:blipFill>
        <p:spPr bwMode="auto">
          <a:xfrm>
            <a:off x="2167002" y="2522748"/>
            <a:ext cx="5987442" cy="419958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14062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Entity-Relationship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Diagram</a:t>
            </a:r>
          </a:p>
          <a:p>
            <a:pPr marL="0" indent="0">
              <a:buNone/>
            </a:pP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59878" y="2159001"/>
            <a:ext cx="7579356" cy="39445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7382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8633" y="2235201"/>
            <a:ext cx="7704667" cy="1981200"/>
          </a:xfrm>
        </p:spPr>
        <p:txBody>
          <a:bodyPr/>
          <a:lstStyle/>
          <a:p>
            <a:r>
              <a:rPr lang="id-ID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4905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915" y="1412239"/>
            <a:ext cx="5760720" cy="51701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34" y="20094"/>
            <a:ext cx="7704667" cy="860015"/>
          </a:xfrm>
        </p:spPr>
        <p:txBody>
          <a:bodyPr/>
          <a:lstStyle/>
          <a:p>
            <a:r>
              <a:rPr lang="id-ID" dirty="0" smtClean="0"/>
              <a:t>Rencana </a:t>
            </a:r>
            <a:r>
              <a:rPr lang="id-ID" dirty="0" err="1" smtClean="0"/>
              <a:t>Iterasi</a:t>
            </a:r>
            <a:r>
              <a:rPr lang="id-ID" dirty="0" smtClean="0"/>
              <a:t> 2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362700" y="2476499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7167" y="5102023"/>
            <a:ext cx="457200" cy="423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633" y="5847423"/>
            <a:ext cx="457200" cy="42367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1403" y="4000698"/>
            <a:ext cx="526098" cy="4043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2752" y="2845831"/>
            <a:ext cx="526098" cy="4043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632" y="1907757"/>
            <a:ext cx="394869" cy="303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3238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16899" y="1431151"/>
            <a:ext cx="6081386" cy="5426849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rofil Perusahaan</a:t>
            </a:r>
            <a:endParaRPr lang="id-ID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ersatile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licon Technologies (VST) didirikan oleh Eko Fajar Nurprasetyo, Ph.D, dan Trio Adiono Ph.D. pada tahun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006.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ST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adalah perusahaan pertama di Indonesia dalam bidang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re Business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ari perusahaan ini dibagi menjadi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: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1. Proyek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engerjaan berkaitan dengan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atau keahlian lain berdasarkan permintaan klien (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project base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),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an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. </a:t>
            </a:r>
            <a:r>
              <a:rPr lang="id-ID" sz="2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novasi produk yang diproduksi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ngga tahap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mass productio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478" y="1493781"/>
            <a:ext cx="343421" cy="343421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8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4703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rima Kasi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0132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42693" y="1431151"/>
            <a:ext cx="6544107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Memiliki 6 keahlian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/>
              <a:t>		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lectronic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e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velopmen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CB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mbedded Softwar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FPGA Prototyping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Antenna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056883"/>
            <a:ext cx="426450" cy="38569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3194197"/>
            <a:ext cx="429176" cy="40056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333855"/>
            <a:ext cx="414102" cy="3776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636803"/>
            <a:ext cx="414102" cy="3882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527" y="3775064"/>
            <a:ext cx="427718" cy="39610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889291"/>
            <a:ext cx="414102" cy="40433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272" y="1481267"/>
            <a:ext cx="343421" cy="343421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23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815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Struktur organisasi</a:t>
            </a: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4124" y="2233029"/>
            <a:ext cx="8093026" cy="316966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9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7950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49" y="2400823"/>
            <a:ext cx="3332163" cy="3332163"/>
          </a:xfrm>
        </p:spPr>
      </p:pic>
      <p:sp>
        <p:nvSpPr>
          <p:cNvPr id="9" name="Content Placeholder 4"/>
          <p:cNvSpPr txBox="1">
            <a:spLocks/>
          </p:cNvSpPr>
          <p:nvPr/>
        </p:nvSpPr>
        <p:spPr>
          <a:xfrm>
            <a:off x="2142693" y="1431151"/>
            <a:ext cx="6544107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masalahan</a:t>
            </a:r>
          </a:p>
          <a:p>
            <a:pPr marL="0" indent="0">
              <a:buFont typeface="Arial"/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Font typeface="Arial"/>
              <a:buNone/>
            </a:pP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engelolaan Sumber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D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ya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B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elum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M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ksimal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2000" dirty="0" smtClean="0"/>
              <a:t>		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elum ada </a:t>
            </a:r>
            <a:r>
              <a:rPr lang="id-ID" sz="16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ack record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pegawai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Belum memiliki KMS (Knowledge Management System)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	Belum ada pengelolaan penjadwalan jam kerja</a:t>
            </a:r>
            <a:endParaRPr lang="id-ID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4664" y="2986578"/>
            <a:ext cx="502638" cy="5026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653" y="3698597"/>
            <a:ext cx="342257" cy="3422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2021" y="4271352"/>
            <a:ext cx="391923" cy="391923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5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9557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33" y="2498944"/>
            <a:ext cx="7704667" cy="1981200"/>
          </a:xfrm>
        </p:spPr>
        <p:txBody>
          <a:bodyPr>
            <a:normAutofit/>
          </a:bodyPr>
          <a:lstStyle/>
          <a:p>
            <a:r>
              <a:rPr lang="id-ID" sz="72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endParaRPr lang="id-ID" sz="7200" b="1" dirty="0">
              <a:solidFill>
                <a:schemeClr val="accent1">
                  <a:lumMod val="75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9392" y="592898"/>
            <a:ext cx="4718138" cy="3538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71371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4995" y="3847471"/>
            <a:ext cx="5759450" cy="2573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333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4476" y="3729996"/>
            <a:ext cx="5759450" cy="2690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076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696" y="3684466"/>
            <a:ext cx="5760720" cy="2874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91016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96[[fn=Parallax]]</Template>
  <TotalTime>203</TotalTime>
  <Words>379</Words>
  <Application>Microsoft Office PowerPoint</Application>
  <PresentationFormat>On-screen Show (4:3)</PresentationFormat>
  <Paragraphs>71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Arial</vt:lpstr>
      <vt:lpstr>Corbel</vt:lpstr>
      <vt:lpstr>Segoe UI</vt:lpstr>
      <vt:lpstr>Segoe UI Light</vt:lpstr>
      <vt:lpstr>Parallax</vt:lpstr>
      <vt:lpstr>Visio</vt:lpstr>
      <vt:lpstr>ManOverflow Aplikasi Manajemen Sumber Daya Manusia Versatile Silicon Technologies  </vt:lpstr>
      <vt:lpstr>PowerPoint Presentation</vt:lpstr>
      <vt:lpstr>PowerPoint Presentation</vt:lpstr>
      <vt:lpstr>PowerPoint Presentation</vt:lpstr>
      <vt:lpstr>PowerPoint Presentation</vt:lpstr>
      <vt:lpstr>ManOver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</vt:lpstr>
      <vt:lpstr>Rencana Iterasi 2</vt:lpstr>
      <vt:lpstr>Terima Kasih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Overflow Aplikasi Manajemen Sumber Daya Manusia Versatile Silicon Technologies</dc:title>
  <dc:creator>Asep Saepudin</dc:creator>
  <cp:lastModifiedBy>Ichlasul Amal</cp:lastModifiedBy>
  <cp:revision>23</cp:revision>
  <dcterms:created xsi:type="dcterms:W3CDTF">2014-04-07T06:26:13Z</dcterms:created>
  <dcterms:modified xsi:type="dcterms:W3CDTF">2014-04-14T10:03:35Z</dcterms:modified>
</cp:coreProperties>
</file>